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0F8EDF4C" w14:textId="77777777"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14:paraId="77192818" w14:textId="77777777"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14:paraId="1B24177C" w14:textId="77777777" w:rsidR="000850BC" w:rsidRDefault="000850BC" w:rsidP="000850B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 w:rsidR="009C33A1">
        <w:rPr>
          <w:rFonts w:ascii="Times New Roman" w:hAnsi="Times New Roman" w:cs="Times New Roman"/>
          <w:b/>
          <w:sz w:val="24"/>
        </w:rPr>
        <w:t xml:space="preserve"> ____Spencer Kerber</w:t>
      </w:r>
      <w:r>
        <w:rPr>
          <w:rFonts w:ascii="Times New Roman" w:hAnsi="Times New Roman" w:cs="Times New Roman"/>
          <w:b/>
          <w:sz w:val="24"/>
        </w:rPr>
        <w:t xml:space="preserve">____ </w:t>
      </w:r>
    </w:p>
    <w:p w14:paraId="52A59FC6" w14:textId="77777777" w:rsidR="00751E12" w:rsidRPr="00287E7C" w:rsidRDefault="004E0886" w:rsidP="00287E7C">
      <w:pPr>
        <w:pStyle w:val="ListParagraph"/>
        <w:numPr>
          <w:ilvl w:val="0"/>
          <w:numId w:val="5"/>
        </w:numPr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PrtScr</w:t>
      </w:r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14:paraId="36EF63D2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18D5308E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45B47314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36AFA8A6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0BE5AEBE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056D589D" w14:textId="77777777" w:rsidR="00287E7C" w:rsidRDefault="009C33A1" w:rsidP="00751E1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03B9EA03" wp14:editId="0E5326B2">
            <wp:extent cx="5499100" cy="3619500"/>
            <wp:effectExtent l="0" t="0" r="12700" b="12700"/>
            <wp:docPr id="1" name="Picture 1" descr="../Library/Mobile%20Documents/com~apple~CloudDocs/Capture%20la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Library/Mobile%20Documents/com~apple~CloudDocs/Capture%20lab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0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D2B3E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7BA0C9CE" w14:textId="77777777" w:rsidR="00287E7C" w:rsidRDefault="00287E7C" w:rsidP="00751E12">
      <w:pPr>
        <w:rPr>
          <w:rFonts w:ascii="Times New Roman" w:hAnsi="Times New Roman" w:cs="Times New Roman"/>
          <w:sz w:val="24"/>
        </w:rPr>
      </w:pPr>
    </w:p>
    <w:p w14:paraId="626ACD55" w14:textId="77777777" w:rsidR="00534DF6" w:rsidRDefault="00534DF6" w:rsidP="009528C1">
      <w:pPr>
        <w:rPr>
          <w:rFonts w:ascii="Times New Roman" w:hAnsi="Times New Roman" w:cs="Times New Roman"/>
          <w:sz w:val="24"/>
        </w:rPr>
      </w:pPr>
    </w:p>
    <w:p w14:paraId="36542C7E" w14:textId="77777777"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14:paraId="563BA5DA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7003795" wp14:editId="4E611C74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8D795C" wp14:editId="1475BBDB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B476BC" wp14:editId="3D3BCA49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B214FD">
        <w:object w:dxaOrig="1440" w:dyaOrig="1440" w14:anchorId="39CC3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_x0020_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_x0020_17" DrawAspect="Content" ObjectID="_1488609517" r:id="rId10"/>
        </w:object>
      </w:r>
    </w:p>
    <w:p w14:paraId="4956925B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1939980F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518B399C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2DFE6B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30864C87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2B32A1F9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507C9982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5719F813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14:paraId="1A4EE7AB" w14:textId="77777777"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601A3AC6" w14:textId="77777777" w:rsidR="009C1EC4" w:rsidRPr="009C1EC4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14:paraId="694DABD9" w14:textId="77777777" w:rsidR="009C1EC4" w:rsidRDefault="009C33A1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Helvetica Neue" w:hAnsi="Helvetica Neue" w:cs="Helvetica Neue"/>
          <w:sz w:val="24"/>
          <w:szCs w:val="24"/>
        </w:rPr>
        <w:t xml:space="preserve">C:\WINDOWS&gt;COPY Go.bat </w:t>
      </w:r>
      <w:r>
        <w:rPr>
          <w:rFonts w:ascii="Helvetica Neue" w:hAnsi="Helvetica Neue" w:cs="Helvetica Neue"/>
          <w:sz w:val="24"/>
          <w:szCs w:val="24"/>
        </w:rPr>
        <w:t>F:\PERSONAL\Go.bat</w:t>
      </w:r>
      <w:r w:rsidR="009C1EC4">
        <w:rPr>
          <w:rFonts w:ascii="Times New Roman" w:hAnsi="Times New Roman" w:cs="Times New Roman"/>
          <w:sz w:val="24"/>
        </w:rPr>
        <w:t>____________________</w:t>
      </w:r>
      <w:r w:rsidR="00A076CC">
        <w:rPr>
          <w:rFonts w:ascii="Times New Roman" w:hAnsi="Times New Roman" w:cs="Times New Roman"/>
          <w:sz w:val="24"/>
        </w:rPr>
        <w:t>___</w:t>
      </w:r>
    </w:p>
    <w:p w14:paraId="63C68F94" w14:textId="77777777"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14:paraId="537F023F" w14:textId="77777777" w:rsidR="009C1EC4" w:rsidRPr="009C1EC4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14:paraId="4A8610CA" w14:textId="77777777" w:rsidR="009C1EC4" w:rsidRDefault="009C33A1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Helvetica Neue" w:hAnsi="Helvetica Neue" w:cs="Helvetica Neue"/>
          <w:sz w:val="24"/>
          <w:szCs w:val="24"/>
        </w:rPr>
        <w:t>C:\WINDOWS&gt;COPY Go.bat F:\BUSINESS \Go_copy.bat</w:t>
      </w:r>
      <w:r w:rsidR="009C1EC4">
        <w:rPr>
          <w:rFonts w:ascii="Times New Roman" w:hAnsi="Times New Roman" w:cs="Times New Roman"/>
          <w:sz w:val="24"/>
        </w:rPr>
        <w:t>_________</w:t>
      </w:r>
      <w:r w:rsidR="00A076CC">
        <w:rPr>
          <w:rFonts w:ascii="Times New Roman" w:hAnsi="Times New Roman" w:cs="Times New Roman"/>
          <w:sz w:val="24"/>
        </w:rPr>
        <w:t>___</w:t>
      </w:r>
    </w:p>
    <w:p w14:paraId="143EF06C" w14:textId="77777777"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14:paraId="4D9A2D4F" w14:textId="77777777"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14:paraId="2EC913E1" w14:textId="77777777" w:rsid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</w:t>
      </w:r>
      <w:r w:rsidR="009C33A1">
        <w:rPr>
          <w:rFonts w:ascii="Helvetica Neue" w:hAnsi="Helvetica Neue" w:cs="Helvetica Neue"/>
          <w:sz w:val="24"/>
          <w:szCs w:val="24"/>
        </w:rPr>
        <w:t>C:\WINDOWS&gt;COPY She*.* F:\BOOK</w:t>
      </w:r>
      <w:r>
        <w:rPr>
          <w:rFonts w:ascii="Times New Roman" w:hAnsi="Times New Roman" w:cs="Times New Roman"/>
          <w:sz w:val="24"/>
        </w:rPr>
        <w:t>__________________</w:t>
      </w:r>
    </w:p>
    <w:p w14:paraId="730C72F4" w14:textId="77777777"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14:paraId="3FA30123" w14:textId="77777777" w:rsidR="00A076CC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</w:p>
    <w:p w14:paraId="6B6F775A" w14:textId="77777777" w:rsidR="009C5317" w:rsidRPr="0034646F" w:rsidRDefault="009C5317" w:rsidP="0034646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</w:t>
      </w:r>
      <w:r w:rsidR="009C33A1">
        <w:rPr>
          <w:rFonts w:ascii="Helvetica Neue" w:hAnsi="Helvetica Neue" w:cs="Helvetica Neue"/>
          <w:sz w:val="24"/>
          <w:szCs w:val="24"/>
        </w:rPr>
        <w:t>C:\ERASE\?.*</w:t>
      </w:r>
      <w:r w:rsidR="0034646F">
        <w:rPr>
          <w:rFonts w:ascii="Times New Roman" w:hAnsi="Times New Roman" w:cs="Times New Roman"/>
          <w:sz w:val="24"/>
        </w:rPr>
        <w:t>__________________________</w:t>
      </w:r>
    </w:p>
    <w:p w14:paraId="2E429728" w14:textId="77777777"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14:paraId="4BAD9CE4" w14:textId="77777777" w:rsidR="00A076C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  <w:r w:rsidR="0034646F">
        <w:rPr>
          <w:rFonts w:ascii="Times New Roman" w:hAnsi="Times New Roman" w:cs="Times New Roman"/>
          <w:sz w:val="24"/>
        </w:rPr>
        <w:t>___</w:t>
      </w:r>
      <w:r w:rsidR="009C33A1">
        <w:rPr>
          <w:rFonts w:ascii="Times New Roman" w:hAnsi="Times New Roman" w:cs="Times New Roman"/>
          <w:sz w:val="24"/>
        </w:rPr>
        <w:t>10</w:t>
      </w:r>
      <w:r w:rsidR="0034646F">
        <w:rPr>
          <w:rFonts w:ascii="Times New Roman" w:hAnsi="Times New Roman" w:cs="Times New Roman"/>
          <w:sz w:val="24"/>
        </w:rPr>
        <w:t>______</w:t>
      </w:r>
      <w:r>
        <w:rPr>
          <w:rFonts w:ascii="Times New Roman" w:hAnsi="Times New Roman" w:cs="Times New Roman"/>
          <w:sz w:val="24"/>
        </w:rPr>
        <w:t>_</w:t>
      </w:r>
    </w:p>
    <w:p w14:paraId="5E68BBFB" w14:textId="77777777"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14:paraId="73006E43" w14:textId="77777777" w:rsidR="0034646F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lastRenderedPageBreak/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Pr="0034646F">
        <w:rPr>
          <w:rFonts w:ascii="Times New Roman" w:hAnsi="Times New Roman" w:cs="Times New Roman"/>
          <w:sz w:val="24"/>
        </w:rPr>
        <w:t xml:space="preserve">? </w:t>
      </w:r>
      <w:r w:rsidR="002E5BB5">
        <w:rPr>
          <w:rFonts w:ascii="Times New Roman" w:hAnsi="Times New Roman" w:cs="Times New Roman"/>
          <w:sz w:val="24"/>
        </w:rPr>
        <w:t>____</w:t>
      </w:r>
      <w:r w:rsidR="009C33A1">
        <w:rPr>
          <w:rFonts w:ascii="Times New Roman" w:hAnsi="Times New Roman" w:cs="Times New Roman"/>
          <w:sz w:val="24"/>
        </w:rPr>
        <w:t>MORE</w:t>
      </w:r>
      <w:r w:rsidRPr="0034646F">
        <w:rPr>
          <w:rFonts w:ascii="Times New Roman" w:hAnsi="Times New Roman" w:cs="Times New Roman"/>
          <w:sz w:val="24"/>
        </w:rPr>
        <w:t>_________________________</w:t>
      </w:r>
    </w:p>
    <w:p w14:paraId="7292F79F" w14:textId="77777777"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14:paraId="0B329590" w14:textId="77777777" w:rsidR="0034646F" w:rsidRPr="00EE4115" w:rsidRDefault="0034646F" w:rsidP="00EE411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EE4115">
        <w:rPr>
          <w:rFonts w:ascii="Times New Roman" w:hAnsi="Times New Roman" w:cs="Times New Roman"/>
          <w:sz w:val="24"/>
        </w:rPr>
        <w:t xml:space="preserve">Write two </w:t>
      </w:r>
      <w:r w:rsidR="00AB706A" w:rsidRPr="00EE4115">
        <w:rPr>
          <w:rFonts w:ascii="Times New Roman" w:hAnsi="Times New Roman" w:cs="Times New Roman"/>
          <w:sz w:val="24"/>
        </w:rPr>
        <w:t xml:space="preserve">separate </w:t>
      </w:r>
      <w:r w:rsidRPr="00EE4115">
        <w:rPr>
          <w:rFonts w:ascii="Times New Roman" w:hAnsi="Times New Roman" w:cs="Times New Roman"/>
          <w:i/>
          <w:sz w:val="24"/>
        </w:rPr>
        <w:t>SORT</w:t>
      </w:r>
      <w:r w:rsidRPr="00EE4115">
        <w:rPr>
          <w:rFonts w:ascii="Times New Roman" w:hAnsi="Times New Roman" w:cs="Times New Roman"/>
          <w:sz w:val="24"/>
        </w:rPr>
        <w:t xml:space="preserve"> commands</w:t>
      </w:r>
      <w:r w:rsidR="00AB706A" w:rsidRPr="00EE4115">
        <w:rPr>
          <w:rFonts w:ascii="Times New Roman" w:hAnsi="Times New Roman" w:cs="Times New Roman"/>
          <w:sz w:val="24"/>
        </w:rPr>
        <w:t xml:space="preserve">. Both commands </w:t>
      </w:r>
      <w:r w:rsidRPr="00EE4115">
        <w:rPr>
          <w:rFonts w:ascii="Times New Roman" w:hAnsi="Times New Roman" w:cs="Times New Roman"/>
          <w:sz w:val="24"/>
        </w:rPr>
        <w:t xml:space="preserve">would accept input from file </w:t>
      </w:r>
      <w:r w:rsidRPr="00EE4115">
        <w:rPr>
          <w:rFonts w:ascii="Times New Roman" w:hAnsi="Times New Roman" w:cs="Times New Roman"/>
          <w:i/>
          <w:sz w:val="24"/>
        </w:rPr>
        <w:t>Pap</w:t>
      </w:r>
      <w:r w:rsidR="002E5BB5" w:rsidRPr="00EE4115">
        <w:rPr>
          <w:rFonts w:ascii="Times New Roman" w:hAnsi="Times New Roman" w:cs="Times New Roman"/>
          <w:i/>
          <w:sz w:val="24"/>
        </w:rPr>
        <w:t>er</w:t>
      </w:r>
      <w:r w:rsidRPr="00EE4115">
        <w:rPr>
          <w:rFonts w:ascii="Times New Roman" w:hAnsi="Times New Roman" w:cs="Times New Roman"/>
          <w:i/>
          <w:sz w:val="24"/>
        </w:rPr>
        <w:t>1</w:t>
      </w:r>
      <w:r w:rsidR="002E5BB5" w:rsidRPr="00EE4115">
        <w:rPr>
          <w:rFonts w:ascii="Times New Roman" w:hAnsi="Times New Roman" w:cs="Times New Roman"/>
          <w:sz w:val="24"/>
        </w:rPr>
        <w:t>. However, t</w:t>
      </w:r>
      <w:r w:rsidR="00AB706A" w:rsidRPr="00EE4115">
        <w:rPr>
          <w:rFonts w:ascii="Times New Roman" w:hAnsi="Times New Roman" w:cs="Times New Roman"/>
          <w:sz w:val="24"/>
        </w:rPr>
        <w:t xml:space="preserve">he first command would </w:t>
      </w:r>
      <w:r w:rsidRPr="00EE4115">
        <w:rPr>
          <w:rFonts w:ascii="Times New Roman" w:hAnsi="Times New Roman" w:cs="Times New Roman"/>
          <w:sz w:val="24"/>
        </w:rPr>
        <w:t xml:space="preserve">route the output to file </w:t>
      </w:r>
      <w:r w:rsidRPr="00EE4115">
        <w:rPr>
          <w:rFonts w:ascii="Times New Roman" w:hAnsi="Times New Roman" w:cs="Times New Roman"/>
          <w:i/>
          <w:sz w:val="24"/>
        </w:rPr>
        <w:t>Paper10</w:t>
      </w:r>
      <w:r w:rsidR="00AB706A" w:rsidRPr="00EE4115">
        <w:rPr>
          <w:rFonts w:ascii="Times New Roman" w:hAnsi="Times New Roman" w:cs="Times New Roman"/>
          <w:sz w:val="24"/>
        </w:rPr>
        <w:t>, and the second one would append the</w:t>
      </w:r>
      <w:r w:rsidR="002E5BB5" w:rsidRPr="00EE4115">
        <w:rPr>
          <w:rFonts w:ascii="Times New Roman" w:hAnsi="Times New Roman" w:cs="Times New Roman"/>
          <w:sz w:val="24"/>
        </w:rPr>
        <w:t xml:space="preserve"> output to file </w:t>
      </w:r>
      <w:r w:rsidR="002E5BB5" w:rsidRPr="00EE4115">
        <w:rPr>
          <w:rFonts w:ascii="Times New Roman" w:hAnsi="Times New Roman" w:cs="Times New Roman"/>
          <w:i/>
          <w:sz w:val="24"/>
        </w:rPr>
        <w:t>Paper</w:t>
      </w:r>
      <w:r w:rsidR="00AB706A" w:rsidRPr="00EE4115">
        <w:rPr>
          <w:rFonts w:ascii="Times New Roman" w:hAnsi="Times New Roman" w:cs="Times New Roman"/>
          <w:i/>
          <w:sz w:val="24"/>
        </w:rPr>
        <w:t>10</w:t>
      </w:r>
      <w:r w:rsidRPr="00EE4115">
        <w:rPr>
          <w:rFonts w:ascii="Times New Roman" w:hAnsi="Times New Roman" w:cs="Times New Roman"/>
          <w:sz w:val="24"/>
        </w:rPr>
        <w:t>.  _</w:t>
      </w:r>
      <w:r w:rsidR="009C33A1">
        <w:rPr>
          <w:rFonts w:ascii="Times New Roman" w:hAnsi="Times New Roman" w:cs="Times New Roman"/>
          <w:sz w:val="24"/>
        </w:rPr>
        <w:t xml:space="preserve">  </w:t>
      </w:r>
      <w:r w:rsidR="009C33A1">
        <w:rPr>
          <w:rFonts w:ascii="Helvetica Neue" w:hAnsi="Helvetica Neue" w:cs="Helvetica Neue"/>
          <w:sz w:val="24"/>
          <w:szCs w:val="24"/>
        </w:rPr>
        <w:t>C</w:t>
      </w:r>
      <w:r w:rsidR="009C33A1">
        <w:rPr>
          <w:rFonts w:ascii="Helvetica Neue" w:hAnsi="Helvetica Neue" w:cs="Helvetica Neue"/>
          <w:sz w:val="24"/>
          <w:szCs w:val="24"/>
        </w:rPr>
        <w:t>:\WINDOWS\Paper10&gt;SORT&lt;</w:t>
      </w:r>
      <w:r w:rsidR="009C33A1">
        <w:rPr>
          <w:rFonts w:ascii="Helvetica Neue" w:hAnsi="Helvetica Neue" w:cs="Helvetica Neue"/>
          <w:sz w:val="24"/>
          <w:szCs w:val="24"/>
        </w:rPr>
        <w:t>Paper10</w:t>
      </w:r>
      <w:r w:rsidR="009C33A1">
        <w:rPr>
          <w:rFonts w:ascii="Times New Roman" w:hAnsi="Times New Roman" w:cs="Times New Roman"/>
          <w:sz w:val="24"/>
        </w:rPr>
        <w:t>_</w:t>
      </w:r>
      <w:r w:rsidRPr="00EE4115">
        <w:rPr>
          <w:rFonts w:ascii="Times New Roman" w:hAnsi="Times New Roman" w:cs="Times New Roman"/>
          <w:sz w:val="24"/>
        </w:rPr>
        <w:t>___________________________________</w:t>
      </w:r>
      <w:r w:rsidR="009C33A1">
        <w:rPr>
          <w:rFonts w:ascii="Helvetica Neue" w:hAnsi="Helvetica Neue" w:cs="Helvetica Neue"/>
          <w:sz w:val="24"/>
          <w:szCs w:val="24"/>
        </w:rPr>
        <w:t>C:\WINDOWS\PAPER10&gt;&gt;SORT</w:t>
      </w:r>
    </w:p>
    <w:p w14:paraId="2EA06019" w14:textId="77777777" w:rsidR="003847B4" w:rsidRDefault="003847B4" w:rsidP="003847B4">
      <w:pPr>
        <w:pStyle w:val="ListParagraph"/>
        <w:rPr>
          <w:rFonts w:ascii="Times New Roman" w:hAnsi="Times New Roman" w:cs="Times New Roman"/>
          <w:sz w:val="24"/>
        </w:rPr>
      </w:pPr>
    </w:p>
    <w:p w14:paraId="59936E0E" w14:textId="77777777" w:rsidR="0084537E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  <w:r w:rsidR="0084537E">
        <w:rPr>
          <w:rFonts w:ascii="Times New Roman" w:hAnsi="Times New Roman" w:cs="Times New Roman"/>
          <w:sz w:val="24"/>
        </w:rPr>
        <w:t xml:space="preserve"> ___</w:t>
      </w:r>
      <w:r w:rsidR="009C33A1">
        <w:rPr>
          <w:rFonts w:ascii="Helvetica Neue" w:hAnsi="Helvetica Neue" w:cs="Helvetica Neue"/>
          <w:sz w:val="24"/>
          <w:szCs w:val="24"/>
        </w:rPr>
        <w:t>CD JCC</w:t>
      </w:r>
      <w:r w:rsidR="0084537E">
        <w:rPr>
          <w:rFonts w:ascii="Times New Roman" w:hAnsi="Times New Roman" w:cs="Times New Roman"/>
          <w:sz w:val="24"/>
        </w:rPr>
        <w:t>_______</w:t>
      </w:r>
    </w:p>
    <w:p w14:paraId="07F1FA2A" w14:textId="77777777"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14:paraId="6916C006" w14:textId="77777777" w:rsidR="0034646F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2E5BB5">
        <w:rPr>
          <w:rFonts w:ascii="Times New Roman" w:hAnsi="Times New Roman" w:cs="Times New Roman"/>
          <w:sz w:val="24"/>
        </w:rPr>
        <w:t xml:space="preserve">Assume that </w:t>
      </w:r>
      <w:r w:rsidR="0084537E">
        <w:rPr>
          <w:rFonts w:ascii="Times New Roman" w:hAnsi="Times New Roman" w:cs="Times New Roman"/>
          <w:sz w:val="24"/>
        </w:rPr>
        <w:t xml:space="preserve">prompt 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 xml:space="preserve"> </w:t>
      </w:r>
      <w:r w:rsidR="0084537E">
        <w:rPr>
          <w:rFonts w:ascii="Times New Roman" w:hAnsi="Times New Roman" w:cs="Times New Roman"/>
          <w:sz w:val="24"/>
        </w:rPr>
        <w:t xml:space="preserve">is displayed. </w:t>
      </w:r>
      <w:r w:rsidR="003847B4">
        <w:rPr>
          <w:rFonts w:ascii="Times New Roman" w:hAnsi="Times New Roman" w:cs="Times New Roman"/>
          <w:sz w:val="24"/>
        </w:rPr>
        <w:t>In the space provided, s</w:t>
      </w:r>
      <w:r w:rsidR="0084537E">
        <w:rPr>
          <w:rFonts w:ascii="Times New Roman" w:hAnsi="Times New Roman" w:cs="Times New Roman"/>
          <w:sz w:val="24"/>
        </w:rPr>
        <w:t xml:space="preserve">ketch the directory structure </w:t>
      </w:r>
      <w:r w:rsidR="00DA7EC0">
        <w:rPr>
          <w:rFonts w:ascii="Times New Roman" w:hAnsi="Times New Roman" w:cs="Times New Roman"/>
          <w:sz w:val="24"/>
        </w:rPr>
        <w:t xml:space="preserve">with files </w:t>
      </w:r>
      <w:r w:rsidR="0084537E">
        <w:rPr>
          <w:rFonts w:ascii="Times New Roman" w:hAnsi="Times New Roman" w:cs="Times New Roman"/>
          <w:sz w:val="24"/>
        </w:rPr>
        <w:t xml:space="preserve">which would command </w:t>
      </w:r>
      <w:r w:rsidR="0084537E" w:rsidRPr="00792987">
        <w:rPr>
          <w:rFonts w:ascii="Times New Roman" w:hAnsi="Times New Roman" w:cs="Times New Roman"/>
          <w:i/>
          <w:sz w:val="24"/>
        </w:rPr>
        <w:t>TREE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DA7EC0">
        <w:rPr>
          <w:rFonts w:ascii="Times New Roman" w:hAnsi="Times New Roman" w:cs="Times New Roman"/>
          <w:sz w:val="24"/>
        </w:rPr>
        <w:t xml:space="preserve">/F </w:t>
      </w:r>
      <w:r w:rsidR="0084537E">
        <w:rPr>
          <w:rFonts w:ascii="Times New Roman" w:hAnsi="Times New Roman" w:cs="Times New Roman"/>
          <w:sz w:val="24"/>
        </w:rPr>
        <w:t xml:space="preserve">generate. </w:t>
      </w:r>
    </w:p>
    <w:p w14:paraId="28D18ACF" w14:textId="77777777" w:rsidR="002E5BB5" w:rsidRP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09C6FEDE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322C520E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6954C0E5" w14:textId="77777777" w:rsidR="002E5BB5" w:rsidRDefault="002E5BB5" w:rsidP="002E5BB5">
      <w:pPr>
        <w:pStyle w:val="ListParagraph"/>
        <w:rPr>
          <w:rFonts w:ascii="Times New Roman" w:hAnsi="Times New Roman" w:cs="Times New Roman"/>
          <w:sz w:val="24"/>
        </w:rPr>
      </w:pPr>
    </w:p>
    <w:p w14:paraId="7378FAEA" w14:textId="77777777" w:rsidR="00AB706A" w:rsidRDefault="00AB706A" w:rsidP="00EE4115">
      <w:pPr>
        <w:rPr>
          <w:rFonts w:ascii="Times New Roman" w:hAnsi="Times New Roman" w:cs="Times New Roman"/>
          <w:sz w:val="24"/>
        </w:rPr>
      </w:pPr>
    </w:p>
    <w:p w14:paraId="033EC82A" w14:textId="77777777" w:rsidR="00EE4115" w:rsidRPr="00EE4115" w:rsidRDefault="00EE4115" w:rsidP="00EE4115">
      <w:pPr>
        <w:rPr>
          <w:rFonts w:ascii="Times New Roman" w:hAnsi="Times New Roman" w:cs="Times New Roman"/>
          <w:sz w:val="24"/>
        </w:rPr>
      </w:pPr>
    </w:p>
    <w:p w14:paraId="1A91AF21" w14:textId="77777777"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 xml:space="preserve">DIR | SORT /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 Dirlis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14:paraId="61F83D7C" w14:textId="77777777" w:rsidR="00792987" w:rsidRPr="00792987" w:rsidRDefault="00B91059" w:rsidP="00792987">
      <w:pPr>
        <w:pStyle w:val="ListParagraph"/>
        <w:rPr>
          <w:rFonts w:ascii="Times New Roman" w:hAnsi="Times New Roman" w:cs="Times New Roman"/>
          <w:sz w:val="24"/>
        </w:rPr>
      </w:pPr>
      <w:r w:rsidRPr="00AB706A">
        <w:rPr>
          <w:rFonts w:ascii="Times New Roman" w:hAnsi="Times New Roman" w:cs="Times New Roman"/>
          <w:sz w:val="24"/>
        </w:rPr>
        <w:t>_</w:t>
      </w:r>
      <w:r w:rsidR="009C33A1">
        <w:rPr>
          <w:rFonts w:ascii="Helvetica Neue" w:hAnsi="Helvetica Neue" w:cs="Helvetica Neue"/>
          <w:sz w:val="24"/>
          <w:szCs w:val="24"/>
        </w:rPr>
        <w:t>It lists a</w:t>
      </w:r>
      <w:r w:rsidR="009C33A1">
        <w:rPr>
          <w:rFonts w:ascii="Helvetica Neue" w:hAnsi="Helvetica Neue" w:cs="Helvetica Neue"/>
          <w:sz w:val="24"/>
          <w:szCs w:val="24"/>
        </w:rPr>
        <w:t xml:space="preserve">nd sorts the files in directory </w:t>
      </w:r>
      <w:r w:rsidR="009C33A1">
        <w:rPr>
          <w:rFonts w:ascii="Helvetica Neue" w:hAnsi="Helvetica Neue" w:cs="Helvetica Neue"/>
          <w:sz w:val="24"/>
          <w:szCs w:val="24"/>
        </w:rPr>
        <w:t>Dirlis</w:t>
      </w:r>
      <w:r w:rsidR="009C33A1">
        <w:rPr>
          <w:rFonts w:ascii="Times New Roman" w:hAnsi="Times New Roman" w:cs="Times New Roman"/>
          <w:sz w:val="24"/>
        </w:rPr>
        <w:t xml:space="preserve"> </w:t>
      </w:r>
      <w:bookmarkStart w:id="0" w:name="_GoBack"/>
      <w:bookmarkEnd w:id="0"/>
      <w:r>
        <w:rPr>
          <w:rFonts w:ascii="Times New Roman" w:hAnsi="Times New Roman" w:cs="Times New Roman"/>
          <w:sz w:val="24"/>
        </w:rPr>
        <w:t>___________________________________________________________________________________________________________</w:t>
      </w:r>
      <w:r w:rsidR="00AB706A">
        <w:rPr>
          <w:rFonts w:ascii="Times New Roman" w:hAnsi="Times New Roman" w:cs="Times New Roman"/>
          <w:sz w:val="24"/>
        </w:rPr>
        <w:t>_____________</w:t>
      </w:r>
    </w:p>
    <w:p w14:paraId="0B5BAD3E" w14:textId="77777777" w:rsidR="00AB706A" w:rsidRDefault="00792987" w:rsidP="00AB706A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5711EC47" w14:textId="77777777" w:rsidR="00792987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65A247F1" w14:textId="77777777"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________________________________________________________________________</w:t>
      </w:r>
    </w:p>
    <w:p w14:paraId="1DAED4D3" w14:textId="77777777"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</w:p>
    <w:p w14:paraId="5727682F" w14:textId="77777777" w:rsidR="002E5BB5" w:rsidRDefault="00BC694E" w:rsidP="00AB706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BC694E">
        <w:rPr>
          <w:rFonts w:ascii="Times New Roman" w:hAnsi="Times New Roman" w:cs="Times New Roman"/>
          <w:sz w:val="24"/>
          <w:u w:val="single"/>
        </w:rPr>
        <w:t>Optional</w:t>
      </w:r>
      <w:r>
        <w:rPr>
          <w:rFonts w:ascii="Times New Roman" w:hAnsi="Times New Roman" w:cs="Times New Roman"/>
          <w:sz w:val="24"/>
        </w:rPr>
        <w:t xml:space="preserve">. </w:t>
      </w:r>
      <w:r w:rsidR="00AB706A">
        <w:rPr>
          <w:rFonts w:ascii="Times New Roman" w:hAnsi="Times New Roman" w:cs="Times New Roman"/>
          <w:sz w:val="24"/>
        </w:rPr>
        <w:t>Briefly d</w:t>
      </w:r>
      <w:r w:rsidR="00751E12" w:rsidRPr="00AB706A">
        <w:rPr>
          <w:rFonts w:ascii="Times New Roman" w:hAnsi="Times New Roman" w:cs="Times New Roman"/>
          <w:sz w:val="24"/>
        </w:rPr>
        <w:t>escribe</w:t>
      </w:r>
      <w:r w:rsidR="00F66AA1">
        <w:rPr>
          <w:rFonts w:ascii="Times New Roman" w:hAnsi="Times New Roman" w:cs="Times New Roman"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 xml:space="preserve">any issues with </w:t>
      </w:r>
      <w:r w:rsidR="00E221CF" w:rsidRPr="00AB706A">
        <w:rPr>
          <w:rFonts w:ascii="Times New Roman" w:hAnsi="Times New Roman" w:cs="Times New Roman"/>
          <w:sz w:val="24"/>
        </w:rPr>
        <w:t xml:space="preserve">the </w:t>
      </w:r>
      <w:r w:rsidR="00751E12" w:rsidRPr="00AB706A">
        <w:rPr>
          <w:rFonts w:ascii="Times New Roman" w:hAnsi="Times New Roman" w:cs="Times New Roman"/>
          <w:sz w:val="24"/>
        </w:rPr>
        <w:t>commands which did not work</w:t>
      </w:r>
      <w:r w:rsidR="009528C1">
        <w:rPr>
          <w:rFonts w:ascii="Times New Roman" w:hAnsi="Times New Roman" w:cs="Times New Roman"/>
          <w:sz w:val="24"/>
        </w:rPr>
        <w:t xml:space="preserve">. </w:t>
      </w:r>
      <w:r w:rsidR="00E221CF" w:rsidRPr="00AB706A">
        <w:rPr>
          <w:rFonts w:ascii="Times New Roman" w:hAnsi="Times New Roman" w:cs="Times New Roman"/>
          <w:sz w:val="24"/>
        </w:rPr>
        <w:t xml:space="preserve">Point me to </w:t>
      </w:r>
      <w:r w:rsidR="000850BC">
        <w:rPr>
          <w:rFonts w:ascii="Times New Roman" w:hAnsi="Times New Roman" w:cs="Times New Roman"/>
          <w:sz w:val="24"/>
        </w:rPr>
        <w:t xml:space="preserve">the </w:t>
      </w:r>
      <w:r w:rsidR="00E221CF" w:rsidRPr="00AB706A">
        <w:rPr>
          <w:rFonts w:ascii="Times New Roman" w:hAnsi="Times New Roman" w:cs="Times New Roman"/>
          <w:sz w:val="24"/>
        </w:rPr>
        <w:t>specific pages and sugg</w:t>
      </w:r>
      <w:r>
        <w:rPr>
          <w:rFonts w:ascii="Times New Roman" w:hAnsi="Times New Roman" w:cs="Times New Roman"/>
          <w:sz w:val="24"/>
        </w:rPr>
        <w:t>est changes. Thanks.</w:t>
      </w:r>
    </w:p>
    <w:p w14:paraId="1DD4C27F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06363970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6946331C" w14:textId="77777777"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14:paraId="4523A691" w14:textId="77777777"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11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endnote w:type="separator" w:id="-1">
    <w:p w14:paraId="0344DD78" w14:textId="77777777" w:rsidR="00B214FD" w:rsidRDefault="00B214FD" w:rsidP="00287E7C">
      <w:pPr>
        <w:spacing w:after="0" w:line="240" w:lineRule="auto"/>
      </w:pPr>
      <w:r>
        <w:separator/>
      </w:r>
    </w:p>
  </w:endnote>
  <w:endnote w:type="continuationSeparator" w:id="0">
    <w:p w14:paraId="4F91AEE4" w14:textId="77777777" w:rsidR="00B214FD" w:rsidRDefault="00B214FD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Neue"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80"/>
    <w:family w:val="auto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80"/>
    <w:family w:val="auto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14:paraId="7284BFD5" w14:textId="77777777"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9C33A1">
          <w:rPr>
            <w:noProof/>
            <w:sz w:val="16"/>
          </w:rPr>
          <w:t>1</w:t>
        </w:r>
        <w:r w:rsidRPr="00287E7C">
          <w:rPr>
            <w:noProof/>
            <w:sz w:val="16"/>
          </w:rPr>
          <w:fldChar w:fldCharType="end"/>
        </w:r>
      </w:p>
    </w:sdtContent>
  </w:sdt>
  <w:p w14:paraId="69C03A20" w14:textId="77777777"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footnote w:type="separator" w:id="-1">
    <w:p w14:paraId="6AEB4440" w14:textId="77777777" w:rsidR="00B214FD" w:rsidRDefault="00B214FD" w:rsidP="00287E7C">
      <w:pPr>
        <w:spacing w:after="0" w:line="240" w:lineRule="auto"/>
      </w:pPr>
      <w:r>
        <w:separator/>
      </w:r>
    </w:p>
  </w:footnote>
  <w:footnote w:type="continuationSeparator" w:id="0">
    <w:p w14:paraId="290BDC88" w14:textId="77777777" w:rsidR="00B214FD" w:rsidRDefault="00B214FD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abstractNum w:abstractNumId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E12"/>
    <w:rsid w:val="00017716"/>
    <w:rsid w:val="000850BC"/>
    <w:rsid w:val="000909BF"/>
    <w:rsid w:val="00093038"/>
    <w:rsid w:val="000A1A68"/>
    <w:rsid w:val="001A0224"/>
    <w:rsid w:val="00276349"/>
    <w:rsid w:val="00287E7C"/>
    <w:rsid w:val="002907BC"/>
    <w:rsid w:val="002B6229"/>
    <w:rsid w:val="002E5BB5"/>
    <w:rsid w:val="0034646F"/>
    <w:rsid w:val="003847B4"/>
    <w:rsid w:val="004A1E87"/>
    <w:rsid w:val="004A59BB"/>
    <w:rsid w:val="004E0886"/>
    <w:rsid w:val="00534DF6"/>
    <w:rsid w:val="005B528F"/>
    <w:rsid w:val="006A0C16"/>
    <w:rsid w:val="006B3D02"/>
    <w:rsid w:val="00733197"/>
    <w:rsid w:val="0073641A"/>
    <w:rsid w:val="00751E12"/>
    <w:rsid w:val="00792987"/>
    <w:rsid w:val="00806DC3"/>
    <w:rsid w:val="00822F3D"/>
    <w:rsid w:val="00841BB6"/>
    <w:rsid w:val="0084537E"/>
    <w:rsid w:val="009528C1"/>
    <w:rsid w:val="00971E11"/>
    <w:rsid w:val="009C1EC4"/>
    <w:rsid w:val="009C33A1"/>
    <w:rsid w:val="009C5317"/>
    <w:rsid w:val="00A076CC"/>
    <w:rsid w:val="00AA7C54"/>
    <w:rsid w:val="00AB706A"/>
    <w:rsid w:val="00B06874"/>
    <w:rsid w:val="00B17F4D"/>
    <w:rsid w:val="00B214FD"/>
    <w:rsid w:val="00B4777B"/>
    <w:rsid w:val="00B71869"/>
    <w:rsid w:val="00B91059"/>
    <w:rsid w:val="00BA1782"/>
    <w:rsid w:val="00BC351C"/>
    <w:rsid w:val="00BC694E"/>
    <w:rsid w:val="00BE11AD"/>
    <w:rsid w:val="00C03464"/>
    <w:rsid w:val="00DA7EC0"/>
    <w:rsid w:val="00E221CF"/>
    <w:rsid w:val="00EB0E4B"/>
    <w:rsid w:val="00EE4115"/>
    <w:rsid w:val="00F6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,"/>
  <w14:docId w14:val="0FB66233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Relationship Id="rId9" Type="http://schemas.openxmlformats.org/officeDocument/2006/relationships/image" Target="media/image2.w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97AAAD-E972-C140-8DCB-2DA7F2D9D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97</Words>
  <Characters>2835</Characters>
  <Application>Microsoft Macintosh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Microsoft Office User</cp:lastModifiedBy>
  <cp:revision>2</cp:revision>
  <dcterms:created xsi:type="dcterms:W3CDTF">2015-03-23T13:52:00Z</dcterms:created>
  <dcterms:modified xsi:type="dcterms:W3CDTF">2015-03-23T13:52:00Z</dcterms:modified>
</cp:coreProperties>
</file>